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71D8" w:rsidRPr="00026CA0" w:rsidRDefault="00A971D8" w:rsidP="00A971D8">
      <w:pPr>
        <w:jc w:val="center"/>
        <w:rPr>
          <w:rFonts w:ascii="Segoe UI" w:hAnsi="Segoe UI" w:cs="Segoe UI"/>
          <w:b/>
          <w:sz w:val="24"/>
          <w:lang w:val="es-CO"/>
        </w:rPr>
      </w:pPr>
      <w:r>
        <w:rPr>
          <w:rFonts w:ascii="Segoe UI" w:hAnsi="Segoe UI" w:cs="Segoe UI"/>
          <w:b/>
          <w:sz w:val="24"/>
          <w:lang w:val="es-CO"/>
        </w:rPr>
        <w:t>ESTADO GENERAL DEL PROYECTO</w:t>
      </w:r>
    </w:p>
    <w:p w:rsidR="007608D5" w:rsidRDefault="00A971D8">
      <w:r w:rsidRPr="00C6645D">
        <w:rPr>
          <w:noProof/>
          <w:lang w:val="es-CO" w:eastAsia="es-CO"/>
        </w:rPr>
        <w:drawing>
          <wp:inline distT="0" distB="0" distL="0" distR="0">
            <wp:extent cx="10265089" cy="2721935"/>
            <wp:effectExtent l="0" t="0" r="3175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68093" cy="2722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608D5" w:rsidSect="00A971D8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6838" w:h="11906" w:orient="landscape"/>
      <w:pgMar w:top="1701" w:right="1417" w:bottom="1701" w:left="56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0115" w:rsidRDefault="006C0115" w:rsidP="00A971D8">
      <w:pPr>
        <w:spacing w:after="0" w:line="240" w:lineRule="auto"/>
      </w:pPr>
      <w:r>
        <w:separator/>
      </w:r>
    </w:p>
  </w:endnote>
  <w:endnote w:type="continuationSeparator" w:id="0">
    <w:p w:rsidR="006C0115" w:rsidRDefault="006C0115" w:rsidP="00A971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jaVu Sans">
    <w:altName w:val="Times New Roman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6415" w:rsidRDefault="0040641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6415" w:rsidRDefault="00406415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6415" w:rsidRDefault="0040641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0115" w:rsidRDefault="006C0115" w:rsidP="00A971D8">
      <w:pPr>
        <w:spacing w:after="0" w:line="240" w:lineRule="auto"/>
      </w:pPr>
      <w:r>
        <w:separator/>
      </w:r>
    </w:p>
  </w:footnote>
  <w:footnote w:type="continuationSeparator" w:id="0">
    <w:p w:rsidR="006C0115" w:rsidRDefault="006C0115" w:rsidP="00A971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6415" w:rsidRDefault="0040641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971D8" w:rsidRPr="00406415" w:rsidTr="00895812">
      <w:trPr>
        <w:jc w:val="center"/>
      </w:trPr>
      <w:tc>
        <w:tcPr>
          <w:tcW w:w="1276" w:type="dxa"/>
          <w:vMerge w:val="restart"/>
          <w:vAlign w:val="center"/>
        </w:tcPr>
        <w:p w:rsidR="00A971D8" w:rsidRPr="00406415" w:rsidRDefault="00A971D8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406415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3FEB276" wp14:editId="4D11285E">
                <wp:extent cx="690880" cy="648335"/>
                <wp:effectExtent l="0" t="0" r="0" b="0"/>
                <wp:docPr id="12" name="Imagen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971D8" w:rsidRPr="00406415" w:rsidRDefault="00490FAE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406415">
            <w:rPr>
              <w:rFonts w:ascii="Arial" w:hAnsi="Arial" w:cs="Arial"/>
              <w:sz w:val="20"/>
              <w:szCs w:val="20"/>
              <w:lang w:val="es-CO"/>
            </w:rPr>
            <w:t>ESTADO GENERAL DEL PROYECTO</w:t>
          </w:r>
        </w:p>
      </w:tc>
      <w:tc>
        <w:tcPr>
          <w:tcW w:w="2268" w:type="dxa"/>
          <w:vAlign w:val="center"/>
        </w:tcPr>
        <w:p w:rsidR="00A971D8" w:rsidRPr="00406415" w:rsidRDefault="00A971D8" w:rsidP="0069316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406415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Pr="00406415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456F37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Pr="00406415">
            <w:rPr>
              <w:rFonts w:ascii="Arial" w:hAnsi="Arial" w:cs="Arial"/>
              <w:sz w:val="20"/>
              <w:szCs w:val="20"/>
              <w:lang w:val="es-CO"/>
            </w:rPr>
            <w:t>001-FR</w:t>
          </w:r>
          <w:r w:rsidR="00456F37">
            <w:rPr>
              <w:rFonts w:ascii="Arial" w:hAnsi="Arial" w:cs="Arial"/>
              <w:sz w:val="20"/>
              <w:szCs w:val="20"/>
              <w:lang w:val="es-CO"/>
            </w:rPr>
            <w:t>-</w:t>
          </w:r>
          <w:bookmarkStart w:id="0" w:name="_GoBack"/>
          <w:bookmarkEnd w:id="0"/>
          <w:r w:rsidRPr="00406415">
            <w:rPr>
              <w:rFonts w:ascii="Arial" w:hAnsi="Arial" w:cs="Arial"/>
              <w:sz w:val="20"/>
              <w:szCs w:val="20"/>
              <w:lang w:val="es-CO"/>
            </w:rPr>
            <w:t>002</w:t>
          </w:r>
        </w:p>
      </w:tc>
      <w:tc>
        <w:tcPr>
          <w:tcW w:w="1843" w:type="dxa"/>
          <w:vMerge w:val="restart"/>
          <w:vAlign w:val="center"/>
        </w:tcPr>
        <w:p w:rsidR="00A971D8" w:rsidRPr="00406415" w:rsidRDefault="00A971D8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406415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5645749" r:id="rId3"/>
            </w:object>
          </w:r>
        </w:p>
      </w:tc>
    </w:tr>
    <w:tr w:rsidR="00A971D8" w:rsidRPr="00406415" w:rsidTr="00895812">
      <w:trPr>
        <w:jc w:val="center"/>
      </w:trPr>
      <w:tc>
        <w:tcPr>
          <w:tcW w:w="1276" w:type="dxa"/>
          <w:vMerge/>
        </w:tcPr>
        <w:p w:rsidR="00A971D8" w:rsidRPr="00406415" w:rsidRDefault="00A971D8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A971D8" w:rsidRPr="00406415" w:rsidRDefault="00490FAE" w:rsidP="00490FAE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406415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A971D8" w:rsidRPr="00406415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A971D8" w:rsidRPr="00406415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406415">
            <w:rPr>
              <w:rFonts w:ascii="Arial" w:hAnsi="Arial" w:cs="Arial"/>
              <w:sz w:val="20"/>
              <w:szCs w:val="20"/>
              <w:lang w:val="es-CO"/>
            </w:rPr>
            <w:t>Recursos</w:t>
          </w:r>
          <w:r w:rsidR="00A971D8" w:rsidRPr="00406415">
            <w:rPr>
              <w:rFonts w:ascii="Arial" w:hAnsi="Arial" w:cs="Arial"/>
              <w:sz w:val="20"/>
              <w:szCs w:val="20"/>
              <w:lang w:val="es-CO"/>
            </w:rPr>
            <w:t xml:space="preserve"> </w:t>
          </w:r>
        </w:p>
      </w:tc>
      <w:tc>
        <w:tcPr>
          <w:tcW w:w="2268" w:type="dxa"/>
          <w:vAlign w:val="center"/>
        </w:tcPr>
        <w:p w:rsidR="00A971D8" w:rsidRPr="00406415" w:rsidRDefault="00A971D8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406415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A971D8" w:rsidRPr="00406415" w:rsidRDefault="00A971D8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A971D8" w:rsidRPr="00406415" w:rsidTr="00895812">
      <w:trPr>
        <w:jc w:val="center"/>
      </w:trPr>
      <w:tc>
        <w:tcPr>
          <w:tcW w:w="1276" w:type="dxa"/>
          <w:vMerge/>
        </w:tcPr>
        <w:p w:rsidR="00A971D8" w:rsidRPr="00406415" w:rsidRDefault="00A971D8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A971D8" w:rsidRPr="00406415" w:rsidRDefault="00490FAE" w:rsidP="00895812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406415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A971D8" w:rsidRPr="00406415" w:rsidRDefault="00A971D8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406415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BA132F" w:rsidRPr="00406415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A971D8" w:rsidRPr="00406415" w:rsidRDefault="00A971D8" w:rsidP="00895812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A971D8" w:rsidRDefault="00A971D8" w:rsidP="00A971D8">
    <w:pPr>
      <w:pStyle w:val="Encabezado"/>
      <w:tabs>
        <w:tab w:val="clear" w:pos="4252"/>
        <w:tab w:val="clear" w:pos="8504"/>
        <w:tab w:val="left" w:pos="13362"/>
      </w:tabs>
    </w:pPr>
    <w:r>
      <w:tab/>
    </w:r>
  </w:p>
  <w:p w:rsidR="00A971D8" w:rsidRDefault="00A971D8" w:rsidP="00A971D8">
    <w:pPr>
      <w:pStyle w:val="Encabezado"/>
    </w:pPr>
  </w:p>
  <w:p w:rsidR="00A971D8" w:rsidRDefault="00A971D8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6415" w:rsidRDefault="00406415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971D8"/>
    <w:rsid w:val="000A252C"/>
    <w:rsid w:val="000E7B5C"/>
    <w:rsid w:val="001421EB"/>
    <w:rsid w:val="001607C0"/>
    <w:rsid w:val="00395983"/>
    <w:rsid w:val="00406415"/>
    <w:rsid w:val="00456F37"/>
    <w:rsid w:val="004676D9"/>
    <w:rsid w:val="00490FAE"/>
    <w:rsid w:val="0069316B"/>
    <w:rsid w:val="006C0115"/>
    <w:rsid w:val="00A971D8"/>
    <w:rsid w:val="00BA132F"/>
    <w:rsid w:val="00CA3D5D"/>
    <w:rsid w:val="00ED4D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971D8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A971D8"/>
    <w:pPr>
      <w:widowControl/>
      <w:suppressAutoHyphens w:val="0"/>
      <w:autoSpaceDN/>
      <w:spacing w:after="0" w:line="240" w:lineRule="auto"/>
      <w:textAlignment w:val="auto"/>
    </w:pPr>
    <w:rPr>
      <w:rFonts w:ascii="Tahoma" w:eastAsiaTheme="minorHAnsi" w:hAnsi="Tahoma"/>
      <w:kern w:val="0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1D8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nhideWhenUsed/>
    <w:rsid w:val="00A971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971D8"/>
    <w:rPr>
      <w:rFonts w:ascii="Calibri" w:eastAsia="DejaVu Sans" w:hAnsi="Calibri" w:cs="Tahoma"/>
      <w:kern w:val="3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A971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971D8"/>
    <w:rPr>
      <w:rFonts w:ascii="Calibri" w:eastAsia="DejaVu Sans" w:hAnsi="Calibri" w:cs="Tahoma"/>
      <w:kern w:val="3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971D8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A971D8"/>
    <w:pPr>
      <w:widowControl/>
      <w:suppressAutoHyphens w:val="0"/>
      <w:autoSpaceDN/>
      <w:spacing w:after="0" w:line="240" w:lineRule="auto"/>
      <w:textAlignment w:val="auto"/>
    </w:pPr>
    <w:rPr>
      <w:rFonts w:ascii="Tahoma" w:eastAsiaTheme="minorHAnsi" w:hAnsi="Tahoma"/>
      <w:kern w:val="0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1D8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nhideWhenUsed/>
    <w:rsid w:val="00A971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971D8"/>
    <w:rPr>
      <w:rFonts w:ascii="Calibri" w:eastAsia="DejaVu Sans" w:hAnsi="Calibri" w:cs="Tahoma"/>
      <w:kern w:val="3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A971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971D8"/>
    <w:rPr>
      <w:rFonts w:ascii="Calibri" w:eastAsia="DejaVu Sans" w:hAnsi="Calibri" w:cs="Tahoma"/>
      <w:kern w:val="3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5</cp:revision>
  <dcterms:created xsi:type="dcterms:W3CDTF">2015-08-24T19:38:00Z</dcterms:created>
  <dcterms:modified xsi:type="dcterms:W3CDTF">2015-10-06T19:09:00Z</dcterms:modified>
</cp:coreProperties>
</file>